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80AABB" w14:textId="77777777" w:rsidR="00837033" w:rsidRPr="00076DDA" w:rsidRDefault="00076DDA" w:rsidP="00076DDA">
      <w:pPr>
        <w:pStyle w:val="Title"/>
      </w:pPr>
      <w:bookmarkStart w:id="0" w:name="_GoBack"/>
      <w:bookmarkEnd w:id="0"/>
      <w:r w:rsidRPr="00076DDA">
        <w:t>S</w:t>
      </w:r>
      <w:r>
        <w:t>oftware Development Engineer</w:t>
      </w:r>
      <w:r w:rsidR="00253ABF">
        <w:t xml:space="preserve"> in Test</w:t>
      </w:r>
    </w:p>
    <w:p w14:paraId="5C22B70D" w14:textId="77777777" w:rsidR="002640BD" w:rsidRDefault="002640BD" w:rsidP="002640BD">
      <w:r>
        <w:t xml:space="preserve">Thank you for your interest in this position. The following pages contain a number of questions and assignments that we would like you to work on. </w:t>
      </w:r>
      <w:r w:rsidR="00405193">
        <w:t>You have 2</w:t>
      </w:r>
      <w:r>
        <w:t xml:space="preserve"> days to complete. The time spent depends very much on you, but we believe that a good result can be produced in approx. 2 hours.</w:t>
      </w:r>
    </w:p>
    <w:p w14:paraId="3AD555E0" w14:textId="77777777" w:rsidR="002640BD" w:rsidRDefault="002640BD" w:rsidP="002640BD">
      <w:r>
        <w:t>We are very much looking forward to your response. Should you have questions please don’t hesitate to get back to us thru your recruiter.</w:t>
      </w:r>
    </w:p>
    <w:p w14:paraId="254C3849" w14:textId="77777777" w:rsidR="002640BD" w:rsidRDefault="002640BD" w:rsidP="002640BD">
      <w:r>
        <w:t xml:space="preserve">On behalf of </w:t>
      </w:r>
      <w:r w:rsidR="003573D8">
        <w:t>Unity Technologies</w:t>
      </w:r>
    </w:p>
    <w:p w14:paraId="78180E0D" w14:textId="77777777" w:rsidR="002640BD" w:rsidRDefault="003573D8" w:rsidP="002640B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eastAsia="ja-JP"/>
        </w:rPr>
      </w:pPr>
      <w:r>
        <w:t>Thomas Petersen</w:t>
      </w:r>
      <w:r w:rsidR="002640BD">
        <w:br/>
      </w:r>
      <w:r>
        <w:t xml:space="preserve">QA </w:t>
      </w:r>
      <w:r w:rsidR="00724957">
        <w:t>Director</w:t>
      </w:r>
      <w:r w:rsidR="002640BD">
        <w:br w:type="page"/>
      </w:r>
    </w:p>
    <w:p w14:paraId="4DDFF824" w14:textId="77777777" w:rsidR="00076DDA" w:rsidRDefault="008C0E38" w:rsidP="00076DDA">
      <w:pPr>
        <w:pStyle w:val="Heading1"/>
      </w:pPr>
      <w:r>
        <w:lastRenderedPageBreak/>
        <w:t>Questionnaire</w:t>
      </w:r>
    </w:p>
    <w:p w14:paraId="243F5AD1" w14:textId="77777777" w:rsidR="00A25DD1" w:rsidRDefault="0002289C" w:rsidP="003573D8">
      <w:pPr>
        <w:pStyle w:val="ListParagraph"/>
        <w:numPr>
          <w:ilvl w:val="0"/>
          <w:numId w:val="8"/>
        </w:numPr>
      </w:pPr>
      <w:r w:rsidRPr="0002289C">
        <w:t xml:space="preserve">What </w:t>
      </w:r>
      <w:r w:rsidR="00A62D66">
        <w:t>accomplishment are you most proud of and why?</w:t>
      </w:r>
      <w:r w:rsidR="00A25DD1" w:rsidRPr="00A25DD1">
        <w:t xml:space="preserve"> </w:t>
      </w:r>
    </w:p>
    <w:p w14:paraId="2D8BC052" w14:textId="77777777" w:rsidR="003573D8" w:rsidRDefault="00A25DD1" w:rsidP="003573D8">
      <w:pPr>
        <w:pStyle w:val="ListParagraph"/>
        <w:numPr>
          <w:ilvl w:val="0"/>
          <w:numId w:val="8"/>
        </w:numPr>
      </w:pPr>
      <w:r>
        <w:t>Why do you want to work for Unity?</w:t>
      </w:r>
    </w:p>
    <w:p w14:paraId="655DCCB3" w14:textId="77777777" w:rsidR="00253ABF" w:rsidRDefault="00A25DD1" w:rsidP="003573D8">
      <w:pPr>
        <w:pStyle w:val="ListParagraph"/>
        <w:numPr>
          <w:ilvl w:val="0"/>
          <w:numId w:val="8"/>
        </w:numPr>
      </w:pPr>
      <w:r>
        <w:t>What are the boundary conditions of log(x)?</w:t>
      </w:r>
    </w:p>
    <w:p w14:paraId="5A82D0BC" w14:textId="77777777" w:rsidR="009D3AAE" w:rsidRDefault="009D3AAE" w:rsidP="00982B54">
      <w:pPr>
        <w:pStyle w:val="ListParagraph"/>
        <w:numPr>
          <w:ilvl w:val="0"/>
          <w:numId w:val="8"/>
        </w:numPr>
      </w:pPr>
      <w:r>
        <w:t>You are given a function, f</w:t>
      </w:r>
      <w:r w:rsidR="006A23E4">
        <w:t>(x)</w:t>
      </w:r>
      <w:r>
        <w:t xml:space="preserve">, which is storing a number, N, between </w:t>
      </w:r>
      <w:r w:rsidR="00543D21">
        <w:t>1</w:t>
      </w:r>
      <w:r>
        <w:t xml:space="preserve"> and </w:t>
      </w:r>
      <w:r w:rsidR="00C76DA8">
        <w:t>1024</w:t>
      </w:r>
      <w:r w:rsidR="006A23E4">
        <w:t xml:space="preserve">. </w:t>
      </w:r>
      <w:r>
        <w:t>When you call the function it will return</w:t>
      </w:r>
      <w:r w:rsidR="0015562D">
        <w:t>:</w:t>
      </w:r>
      <w:r>
        <w:t xml:space="preserve"> </w:t>
      </w:r>
    </w:p>
    <w:p w14:paraId="678E90BD" w14:textId="77777777" w:rsidR="009D3AAE" w:rsidRDefault="009D3AAE" w:rsidP="009D3AAE">
      <w:pPr>
        <w:pStyle w:val="ListParagraph"/>
        <w:numPr>
          <w:ilvl w:val="1"/>
          <w:numId w:val="8"/>
        </w:numPr>
      </w:pPr>
      <w:r>
        <w:t xml:space="preserve">-1 if x&lt;N </w:t>
      </w:r>
    </w:p>
    <w:p w14:paraId="635397B2" w14:textId="77777777" w:rsidR="009D3AAE" w:rsidRDefault="009D3AAE" w:rsidP="009D3AAE">
      <w:pPr>
        <w:pStyle w:val="ListParagraph"/>
        <w:numPr>
          <w:ilvl w:val="1"/>
          <w:numId w:val="8"/>
        </w:numPr>
      </w:pPr>
      <w:r>
        <w:t>1 if x&gt;N</w:t>
      </w:r>
    </w:p>
    <w:p w14:paraId="18EF7D3B" w14:textId="77777777" w:rsidR="009D3AAE" w:rsidRDefault="009D3AAE" w:rsidP="009D3AAE">
      <w:pPr>
        <w:pStyle w:val="ListParagraph"/>
        <w:numPr>
          <w:ilvl w:val="1"/>
          <w:numId w:val="8"/>
        </w:numPr>
      </w:pPr>
      <w:r>
        <w:t xml:space="preserve">0 if x == N </w:t>
      </w:r>
    </w:p>
    <w:p w14:paraId="36A3F3AF" w14:textId="77777777" w:rsidR="009D3AAE" w:rsidRDefault="009D3AAE" w:rsidP="009D3AAE">
      <w:pPr>
        <w:pStyle w:val="ListParagraph"/>
        <w:ind w:left="360"/>
      </w:pPr>
      <w:r>
        <w:t xml:space="preserve">What is the </w:t>
      </w:r>
      <w:r w:rsidR="00A25DD1">
        <w:t>maximum</w:t>
      </w:r>
      <w:r>
        <w:t xml:space="preserve"> number of guesses you</w:t>
      </w:r>
      <w:r w:rsidR="00A25DD1">
        <w:t xml:space="preserve"> would</w:t>
      </w:r>
      <w:r>
        <w:t xml:space="preserve"> </w:t>
      </w:r>
      <w:r w:rsidR="00A25DD1">
        <w:rPr>
          <w:b/>
        </w:rPr>
        <w:t>need</w:t>
      </w:r>
      <w:r>
        <w:t xml:space="preserve"> </w:t>
      </w:r>
      <w:r w:rsidR="00A25DD1">
        <w:t>to determine the value of N?</w:t>
      </w:r>
    </w:p>
    <w:p w14:paraId="4AC863B4" w14:textId="77777777" w:rsidR="00151F58" w:rsidRDefault="00253ABF" w:rsidP="00263E38">
      <w:pPr>
        <w:pStyle w:val="ListParagraph"/>
        <w:numPr>
          <w:ilvl w:val="0"/>
          <w:numId w:val="8"/>
        </w:numPr>
      </w:pPr>
      <w:r w:rsidRPr="00253ABF">
        <w:t>How many bugs can you release a product with?</w:t>
      </w:r>
    </w:p>
    <w:p w14:paraId="04A5D626" w14:textId="77777777" w:rsidR="00151F58" w:rsidRDefault="00151F58" w:rsidP="00151F58">
      <w:pPr>
        <w:pStyle w:val="ListParagraph"/>
        <w:numPr>
          <w:ilvl w:val="0"/>
          <w:numId w:val="8"/>
        </w:numPr>
      </w:pPr>
      <w:r>
        <w:t>What is the difference between an interface and a delegate? What do they have in common? When would you use on</w:t>
      </w:r>
      <w:r w:rsidR="000B1C67">
        <w:t>e</w:t>
      </w:r>
      <w:r>
        <w:t xml:space="preserve"> over the other?</w:t>
      </w:r>
    </w:p>
    <w:p w14:paraId="6915168A" w14:textId="77777777" w:rsidR="00E136D5" w:rsidRPr="003573D8" w:rsidRDefault="00E136D5" w:rsidP="00151F58">
      <w:pPr>
        <w:pStyle w:val="ListParagraph"/>
        <w:numPr>
          <w:ilvl w:val="0"/>
          <w:numId w:val="8"/>
        </w:numPr>
      </w:pPr>
      <w:r>
        <w:br w:type="page"/>
      </w:r>
    </w:p>
    <w:p w14:paraId="690EA8D0" w14:textId="77777777" w:rsidR="00563491" w:rsidRDefault="00563491" w:rsidP="00563491">
      <w:pPr>
        <w:pStyle w:val="Heading1"/>
      </w:pPr>
      <w:r>
        <w:lastRenderedPageBreak/>
        <w:t xml:space="preserve">Assignment </w:t>
      </w:r>
      <w:r w:rsidR="009B0BB6">
        <w:t>1</w:t>
      </w:r>
      <w:r>
        <w:t>: Car building</w:t>
      </w:r>
    </w:p>
    <w:p w14:paraId="726F16FD" w14:textId="77777777" w:rsidR="00563491" w:rsidRDefault="00563491" w:rsidP="00563491">
      <w:r>
        <w:t xml:space="preserve">You have been given the task </w:t>
      </w:r>
      <w:r w:rsidR="00DC5B41">
        <w:t>of</w:t>
      </w:r>
      <w:r>
        <w:t xml:space="preserve"> </w:t>
      </w:r>
      <w:r w:rsidR="00DC5B41">
        <w:t xml:space="preserve">building </w:t>
      </w:r>
      <w:r>
        <w:t>a car. The customer has – by himself – made the following diagram</w:t>
      </w:r>
      <w:r w:rsidR="00F60606">
        <w:t xml:space="preserve">: </w:t>
      </w:r>
      <w:r>
        <w:br/>
      </w:r>
      <w:r>
        <w:object w:dxaOrig="4748" w:dyaOrig="2994" w14:anchorId="4FD1A2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pt;height:150pt" o:ole="">
            <v:imagedata r:id="rId8" o:title=""/>
          </v:shape>
          <o:OLEObject Type="Embed" ProgID="Visio.Drawing.11" ShapeID="_x0000_i1025" DrawAspect="Content" ObjectID="_1557919958" r:id="rId9"/>
        </w:object>
      </w:r>
      <w:r>
        <w:br/>
        <w:t xml:space="preserve">The car must always have: </w:t>
      </w:r>
    </w:p>
    <w:p w14:paraId="2AD1E98A" w14:textId="77777777" w:rsidR="00563491" w:rsidRDefault="00563491" w:rsidP="00563491">
      <w:pPr>
        <w:pStyle w:val="ListParagraph"/>
        <w:numPr>
          <w:ilvl w:val="0"/>
          <w:numId w:val="10"/>
        </w:numPr>
      </w:pPr>
      <w:r>
        <w:t>Exactly one engine</w:t>
      </w:r>
    </w:p>
    <w:p w14:paraId="51F90FE6" w14:textId="77777777" w:rsidR="00563491" w:rsidRDefault="00563491" w:rsidP="00563491">
      <w:pPr>
        <w:pStyle w:val="ListParagraph"/>
        <w:numPr>
          <w:ilvl w:val="0"/>
          <w:numId w:val="10"/>
        </w:numPr>
      </w:pPr>
      <w:r>
        <w:t>Exactly one carburetor</w:t>
      </w:r>
    </w:p>
    <w:p w14:paraId="5AE3D04E" w14:textId="77777777" w:rsidR="00563491" w:rsidRDefault="00563491" w:rsidP="00563491">
      <w:pPr>
        <w:pStyle w:val="ListParagraph"/>
        <w:numPr>
          <w:ilvl w:val="0"/>
          <w:numId w:val="10"/>
        </w:numPr>
      </w:pPr>
      <w:r>
        <w:t>One or more wheels</w:t>
      </w:r>
    </w:p>
    <w:p w14:paraId="70BB33CC" w14:textId="77777777" w:rsidR="00563491" w:rsidRDefault="00563491" w:rsidP="00563491">
      <w:r>
        <w:t>Do you spot any obvious problems? How does the design react to change? Can we unit test it?</w:t>
      </w:r>
    </w:p>
    <w:p w14:paraId="58BF15CA" w14:textId="77777777" w:rsidR="00CD3774" w:rsidRDefault="00CD3774" w:rsidP="00CD3774">
      <w:pPr>
        <w:pStyle w:val="Heading1"/>
      </w:pPr>
      <w:r>
        <w:t>Assignment 2: Linked Lists</w:t>
      </w:r>
    </w:p>
    <w:p w14:paraId="35B3C9D0" w14:textId="77777777" w:rsidR="00863DF6" w:rsidRDefault="00CD3774" w:rsidP="00CD3774">
      <w:r w:rsidRPr="00263E38">
        <w:t>Write a function that insert</w:t>
      </w:r>
      <w:r>
        <w:t>s an integer into a linked list</w:t>
      </w:r>
      <w:r w:rsidRPr="00263E38">
        <w:t>.</w:t>
      </w:r>
      <w:r>
        <w:t xml:space="preserve"> The list must always be sorted in ascending order.</w:t>
      </w:r>
      <w:r w:rsidR="009367C5">
        <w:t xml:space="preserve"> Provide automated tests.</w:t>
      </w:r>
    </w:p>
    <w:p w14:paraId="4D520BD3" w14:textId="77777777" w:rsidR="00CD3774" w:rsidRDefault="00B57269" w:rsidP="00CD3774">
      <w:r>
        <w:t>Use whatever programming language you prefer</w:t>
      </w:r>
      <w:r w:rsidR="00863DF6">
        <w:t xml:space="preserve"> and attach the answer to this assignment.</w:t>
      </w:r>
      <w:r w:rsidR="009367C5">
        <w:t xml:space="preserve">  Do not use </w:t>
      </w:r>
      <w:r w:rsidR="004079C4">
        <w:t xml:space="preserve">any </w:t>
      </w:r>
      <w:r w:rsidR="009367C5">
        <w:t>utility classes.</w:t>
      </w:r>
    </w:p>
    <w:p w14:paraId="5F9C80A2" w14:textId="77777777" w:rsidR="00076DDA" w:rsidRDefault="00563491" w:rsidP="00076DDA">
      <w:pPr>
        <w:pStyle w:val="Heading1"/>
      </w:pPr>
      <w:r>
        <w:t xml:space="preserve">Assignment </w:t>
      </w:r>
      <w:r w:rsidR="00CD3774">
        <w:t>3</w:t>
      </w:r>
      <w:r w:rsidR="00076DDA">
        <w:t xml:space="preserve">: </w:t>
      </w:r>
      <w:r w:rsidR="003573D8">
        <w:t>Fraction Calculator</w:t>
      </w:r>
    </w:p>
    <w:p w14:paraId="11FF9EAC" w14:textId="77777777" w:rsidR="002C43E4" w:rsidRDefault="00253ABF" w:rsidP="002C43E4">
      <w:r w:rsidRPr="00253ABF">
        <w:t xml:space="preserve">You have been given the task of </w:t>
      </w:r>
      <w:r w:rsidR="00FA22C0">
        <w:t>building</w:t>
      </w:r>
      <w:r w:rsidRPr="00253ABF">
        <w:t xml:space="preserve"> a fraction calculator. The following requirements have been given:</w:t>
      </w:r>
    </w:p>
    <w:p w14:paraId="1676DB78" w14:textId="77777777" w:rsidR="002C43E4" w:rsidRDefault="002C43E4" w:rsidP="002C43E4">
      <w:pPr>
        <w:pStyle w:val="ListParagraph"/>
        <w:numPr>
          <w:ilvl w:val="0"/>
          <w:numId w:val="1"/>
        </w:numPr>
        <w:spacing w:after="0" w:line="240" w:lineRule="auto"/>
        <w:contextualSpacing w:val="0"/>
      </w:pPr>
      <w:r>
        <w:t>All fractions are represented in the form of Numerator and Denominator, including results.</w:t>
      </w:r>
    </w:p>
    <w:p w14:paraId="68CE39CC" w14:textId="77777777" w:rsidR="002C43E4" w:rsidRDefault="002C43E4" w:rsidP="002C43E4">
      <w:pPr>
        <w:pStyle w:val="ListParagraph"/>
        <w:numPr>
          <w:ilvl w:val="0"/>
          <w:numId w:val="1"/>
        </w:numPr>
        <w:spacing w:after="0" w:line="240" w:lineRule="auto"/>
        <w:contextualSpacing w:val="0"/>
      </w:pPr>
      <w:r>
        <w:t>Addition</w:t>
      </w:r>
    </w:p>
    <w:p w14:paraId="4A8C3195" w14:textId="77777777" w:rsidR="002C43E4" w:rsidRDefault="002C43E4" w:rsidP="002C43E4">
      <w:pPr>
        <w:pStyle w:val="ListParagraph"/>
        <w:numPr>
          <w:ilvl w:val="0"/>
          <w:numId w:val="1"/>
        </w:numPr>
        <w:spacing w:after="0" w:line="240" w:lineRule="auto"/>
        <w:contextualSpacing w:val="0"/>
      </w:pPr>
      <w:r>
        <w:t>Subtraction</w:t>
      </w:r>
    </w:p>
    <w:p w14:paraId="7F56FF3C" w14:textId="77777777" w:rsidR="002C43E4" w:rsidRDefault="002C43E4" w:rsidP="002C43E4">
      <w:pPr>
        <w:pStyle w:val="ListParagraph"/>
        <w:numPr>
          <w:ilvl w:val="0"/>
          <w:numId w:val="1"/>
        </w:numPr>
        <w:spacing w:after="0" w:line="240" w:lineRule="auto"/>
        <w:contextualSpacing w:val="0"/>
      </w:pPr>
      <w:r>
        <w:t>Multiplication</w:t>
      </w:r>
    </w:p>
    <w:p w14:paraId="478AA665" w14:textId="77777777" w:rsidR="002C43E4" w:rsidRDefault="002C43E4" w:rsidP="002C43E4">
      <w:pPr>
        <w:pStyle w:val="ListParagraph"/>
        <w:numPr>
          <w:ilvl w:val="0"/>
          <w:numId w:val="1"/>
        </w:numPr>
        <w:spacing w:after="0" w:line="240" w:lineRule="auto"/>
        <w:contextualSpacing w:val="0"/>
      </w:pPr>
      <w:r>
        <w:t>Division</w:t>
      </w:r>
    </w:p>
    <w:p w14:paraId="2D1E4570" w14:textId="77777777" w:rsidR="002C43E4" w:rsidRDefault="002C43E4" w:rsidP="002C43E4">
      <w:pPr>
        <w:pStyle w:val="ListParagraph"/>
        <w:numPr>
          <w:ilvl w:val="0"/>
          <w:numId w:val="1"/>
        </w:numPr>
        <w:spacing w:after="0" w:line="240" w:lineRule="auto"/>
        <w:contextualSpacing w:val="0"/>
      </w:pPr>
      <w:r>
        <w:t>It is expected to throw correct exceptions.</w:t>
      </w:r>
    </w:p>
    <w:p w14:paraId="7D5A9DDE" w14:textId="77777777" w:rsidR="002C43E4" w:rsidRDefault="002C43E4" w:rsidP="002C43E4">
      <w:pPr>
        <w:pStyle w:val="ListParagraph"/>
        <w:spacing w:after="0" w:line="240" w:lineRule="auto"/>
        <w:ind w:left="765"/>
        <w:contextualSpacing w:val="0"/>
      </w:pPr>
    </w:p>
    <w:p w14:paraId="18675918" w14:textId="77777777" w:rsidR="00076DDA" w:rsidRDefault="00FA22C0" w:rsidP="00253ABF">
      <w:r>
        <w:t xml:space="preserve">Build the calculator in </w:t>
      </w:r>
      <w:r w:rsidR="0032120C">
        <w:t>whatever programming</w:t>
      </w:r>
      <w:r w:rsidR="00F51AC1">
        <w:t xml:space="preserve"> </w:t>
      </w:r>
      <w:r>
        <w:t xml:space="preserve">language you prefer and attach it to </w:t>
      </w:r>
      <w:r w:rsidR="00F51AC1">
        <w:t>this assig</w:t>
      </w:r>
      <w:r w:rsidR="0032120C">
        <w:t>n</w:t>
      </w:r>
      <w:r w:rsidR="00F51AC1">
        <w:t>ment</w:t>
      </w:r>
      <w:r>
        <w:t>.</w:t>
      </w:r>
      <w:r w:rsidR="009367C5">
        <w:t xml:space="preserve">  Provide automated tests.</w:t>
      </w:r>
    </w:p>
    <w:sectPr w:rsidR="00076DDA" w:rsidSect="00BB5CD6">
      <w:head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312832" w14:textId="77777777" w:rsidR="00C14811" w:rsidRDefault="00C14811" w:rsidP="00C7765E">
      <w:pPr>
        <w:spacing w:after="0" w:line="240" w:lineRule="auto"/>
      </w:pPr>
      <w:r>
        <w:separator/>
      </w:r>
    </w:p>
  </w:endnote>
  <w:endnote w:type="continuationSeparator" w:id="0">
    <w:p w14:paraId="4C6551C5" w14:textId="77777777" w:rsidR="00C14811" w:rsidRDefault="00C14811" w:rsidP="00C776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738D738" w14:textId="77777777" w:rsidR="00C14811" w:rsidRDefault="00C14811" w:rsidP="00C7765E">
      <w:pPr>
        <w:spacing w:after="0" w:line="240" w:lineRule="auto"/>
      </w:pPr>
      <w:r>
        <w:separator/>
      </w:r>
    </w:p>
  </w:footnote>
  <w:footnote w:type="continuationSeparator" w:id="0">
    <w:p w14:paraId="172CB170" w14:textId="77777777" w:rsidR="00C14811" w:rsidRDefault="00C14811" w:rsidP="00C776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A1ABA" w14:textId="77777777" w:rsidR="00C7765E" w:rsidRPr="00C7765E" w:rsidRDefault="00C7765E">
    <w:pPr>
      <w:pStyle w:val="Header"/>
      <w:rPr>
        <w:lang w:val="da-DK"/>
      </w:rPr>
    </w:pPr>
    <w:r>
      <w:rPr>
        <w:lang w:val="da-DK"/>
      </w:rPr>
      <w:tab/>
    </w:r>
    <w:r>
      <w:rPr>
        <w:lang w:val="da-DK"/>
      </w:rPr>
      <w:tab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611C3"/>
    <w:multiLevelType w:val="hybridMultilevel"/>
    <w:tmpl w:val="2D989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3F1C54"/>
    <w:multiLevelType w:val="hybridMultilevel"/>
    <w:tmpl w:val="8EFE2F50"/>
    <w:lvl w:ilvl="0" w:tplc="98707D0C">
      <w:start w:val="1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227FDB"/>
    <w:multiLevelType w:val="hybridMultilevel"/>
    <w:tmpl w:val="794E463C"/>
    <w:lvl w:ilvl="0" w:tplc="04060011">
      <w:start w:val="1"/>
      <w:numFmt w:val="decimal"/>
      <w:lvlText w:val="%1)"/>
      <w:lvlJc w:val="left"/>
      <w:pPr>
        <w:ind w:left="360" w:hanging="360"/>
      </w:p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F3A2FA9"/>
    <w:multiLevelType w:val="hybridMultilevel"/>
    <w:tmpl w:val="89A85D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194FED"/>
    <w:multiLevelType w:val="hybridMultilevel"/>
    <w:tmpl w:val="3A2053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5955D5"/>
    <w:multiLevelType w:val="hybridMultilevel"/>
    <w:tmpl w:val="5BA4036A"/>
    <w:lvl w:ilvl="0" w:tplc="0406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33C673B3"/>
    <w:multiLevelType w:val="hybridMultilevel"/>
    <w:tmpl w:val="4BAEB9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5279F5"/>
    <w:multiLevelType w:val="hybridMultilevel"/>
    <w:tmpl w:val="87101A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233479D"/>
    <w:multiLevelType w:val="hybridMultilevel"/>
    <w:tmpl w:val="3228A574"/>
    <w:lvl w:ilvl="0" w:tplc="6888BDF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EEE388E"/>
    <w:multiLevelType w:val="hybridMultilevel"/>
    <w:tmpl w:val="CF0C85CE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3"/>
  </w:num>
  <w:num w:numId="4">
    <w:abstractNumId w:val="4"/>
  </w:num>
  <w:num w:numId="5">
    <w:abstractNumId w:val="6"/>
  </w:num>
  <w:num w:numId="6">
    <w:abstractNumId w:val="7"/>
  </w:num>
  <w:num w:numId="7">
    <w:abstractNumId w:val="5"/>
  </w:num>
  <w:num w:numId="8">
    <w:abstractNumId w:val="2"/>
  </w:num>
  <w:num w:numId="9">
    <w:abstractNumId w:val="9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6DDA"/>
    <w:rsid w:val="0002289C"/>
    <w:rsid w:val="000263E0"/>
    <w:rsid w:val="00076DDA"/>
    <w:rsid w:val="00081B45"/>
    <w:rsid w:val="000B1C67"/>
    <w:rsid w:val="000D3F1E"/>
    <w:rsid w:val="000E7D9D"/>
    <w:rsid w:val="0015133B"/>
    <w:rsid w:val="00151F58"/>
    <w:rsid w:val="0015562D"/>
    <w:rsid w:val="001C4F5B"/>
    <w:rsid w:val="001E32FB"/>
    <w:rsid w:val="00253ABF"/>
    <w:rsid w:val="00263E38"/>
    <w:rsid w:val="002640BD"/>
    <w:rsid w:val="002A70A5"/>
    <w:rsid w:val="002C227C"/>
    <w:rsid w:val="002C43E4"/>
    <w:rsid w:val="0032120C"/>
    <w:rsid w:val="003573D8"/>
    <w:rsid w:val="00391E3F"/>
    <w:rsid w:val="00405193"/>
    <w:rsid w:val="004079C4"/>
    <w:rsid w:val="004C479D"/>
    <w:rsid w:val="004C6C39"/>
    <w:rsid w:val="005042B3"/>
    <w:rsid w:val="00511060"/>
    <w:rsid w:val="00522330"/>
    <w:rsid w:val="00543D21"/>
    <w:rsid w:val="005479C9"/>
    <w:rsid w:val="00563491"/>
    <w:rsid w:val="0058166E"/>
    <w:rsid w:val="00636E34"/>
    <w:rsid w:val="006A23E4"/>
    <w:rsid w:val="00724957"/>
    <w:rsid w:val="007743AC"/>
    <w:rsid w:val="00837033"/>
    <w:rsid w:val="008465DE"/>
    <w:rsid w:val="00863DF6"/>
    <w:rsid w:val="0087726E"/>
    <w:rsid w:val="008C0E38"/>
    <w:rsid w:val="009367C5"/>
    <w:rsid w:val="00961637"/>
    <w:rsid w:val="00982B54"/>
    <w:rsid w:val="009B0BB6"/>
    <w:rsid w:val="009D3AAE"/>
    <w:rsid w:val="009F4A5C"/>
    <w:rsid w:val="00A1576D"/>
    <w:rsid w:val="00A25DD1"/>
    <w:rsid w:val="00A62D66"/>
    <w:rsid w:val="00A75C45"/>
    <w:rsid w:val="00AA5001"/>
    <w:rsid w:val="00B558C0"/>
    <w:rsid w:val="00B57269"/>
    <w:rsid w:val="00BB5CD6"/>
    <w:rsid w:val="00BB6CA5"/>
    <w:rsid w:val="00BC2024"/>
    <w:rsid w:val="00C0475B"/>
    <w:rsid w:val="00C14811"/>
    <w:rsid w:val="00C76DA8"/>
    <w:rsid w:val="00C7765E"/>
    <w:rsid w:val="00CD3774"/>
    <w:rsid w:val="00D50644"/>
    <w:rsid w:val="00D87204"/>
    <w:rsid w:val="00DC5B41"/>
    <w:rsid w:val="00E136D5"/>
    <w:rsid w:val="00EB28E4"/>
    <w:rsid w:val="00EB2E22"/>
    <w:rsid w:val="00EC17C3"/>
    <w:rsid w:val="00EF28E1"/>
    <w:rsid w:val="00F17DF4"/>
    <w:rsid w:val="00F51AC1"/>
    <w:rsid w:val="00F60606"/>
    <w:rsid w:val="00FA22C0"/>
    <w:rsid w:val="00FC1843"/>
    <w:rsid w:val="00FC5C93"/>
    <w:rsid w:val="00FF2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EAF836"/>
  <w15:docId w15:val="{F31DB4A2-2882-4131-A2FA-BC5FD4821F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BB5CD6"/>
  </w:style>
  <w:style w:type="paragraph" w:styleId="Heading1">
    <w:name w:val="heading 1"/>
    <w:basedOn w:val="Normal"/>
    <w:next w:val="Normal"/>
    <w:link w:val="Heading1Char"/>
    <w:uiPriority w:val="9"/>
    <w:qFormat/>
    <w:rsid w:val="00076D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377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76DD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76DD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076D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76D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6DD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76DD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7765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765E"/>
  </w:style>
  <w:style w:type="paragraph" w:styleId="Footer">
    <w:name w:val="footer"/>
    <w:basedOn w:val="Normal"/>
    <w:link w:val="FooterChar"/>
    <w:uiPriority w:val="99"/>
    <w:unhideWhenUsed/>
    <w:rsid w:val="00C7765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765E"/>
  </w:style>
  <w:style w:type="character" w:customStyle="1" w:styleId="Heading2Char">
    <w:name w:val="Heading 2 Char"/>
    <w:basedOn w:val="DefaultParagraphFont"/>
    <w:link w:val="Heading2"/>
    <w:uiPriority w:val="9"/>
    <w:rsid w:val="00CD377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5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21A1F6-87B1-664A-9045-7A7EB9BDD3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22</Words>
  <Characters>1841</Characters>
  <Application>Microsoft Macintosh Word</Application>
  <DocSecurity>0</DocSecurity>
  <Lines>15</Lines>
  <Paragraphs>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2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ky Kaare Engelharth</dc:creator>
  <cp:lastModifiedBy>Microsoft Office User</cp:lastModifiedBy>
  <cp:revision>2</cp:revision>
  <dcterms:created xsi:type="dcterms:W3CDTF">2017-06-02T21:46:00Z</dcterms:created>
  <dcterms:modified xsi:type="dcterms:W3CDTF">2017-06-02T21:46:00Z</dcterms:modified>
</cp:coreProperties>
</file>